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5E73D9" w14:textId="77777777" w:rsidR="00F15D67" w:rsidRDefault="00F15D67" w:rsidP="00F15D6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368F0DD8" w14:textId="77777777" w:rsidR="00F15D67" w:rsidRDefault="00F15D67" w:rsidP="00F15D67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eading=h.gjdgxs"/>
      <w:bookmarkEnd w:id="0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2912F249" w14:textId="77777777" w:rsidR="00F15D67" w:rsidRDefault="00F15D67" w:rsidP="00F15D67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_heading=h.30j0zll"/>
      <w:bookmarkEnd w:id="1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56E593B0" w14:textId="77777777" w:rsidR="00F15D67" w:rsidRDefault="00F15D67" w:rsidP="00F15D67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_heading=h.1fob9te"/>
      <w:bookmarkEnd w:id="2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405FB77B" w14:textId="77777777" w:rsidR="00F15D67" w:rsidRDefault="00F15D67" w:rsidP="00F15D67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330EBCC8" w14:textId="77777777" w:rsidR="00F15D67" w:rsidRDefault="00F15D67" w:rsidP="00F15D6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576D08FD" w14:textId="77777777" w:rsidR="00F15D67" w:rsidRDefault="00F15D67" w:rsidP="00F15D67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FEC4EE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24D58AF8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mallCaps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smallCaps/>
          <w:sz w:val="32"/>
          <w:szCs w:val="32"/>
          <w:lang w:eastAsia="ru-RU"/>
        </w:rPr>
        <w:t xml:space="preserve">ОТЧЕТ </w:t>
      </w:r>
    </w:p>
    <w:p w14:paraId="2F4121E3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дисциплине МДК</w:t>
      </w:r>
    </w:p>
    <w:p w14:paraId="70BDDA7A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E73726E" w14:textId="47053A7A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профессиональному модулю ПМ 04 -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«Сопровождение и обслуживание программного обеспечения компьютерных систем</w:t>
      </w:r>
      <w:r w:rsidR="00670A5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6DF9C664" w14:textId="77777777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П 04.01 Внедрение и поддержка компьютерных систем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223CE1C4" w14:textId="77777777" w:rsidR="00F15D67" w:rsidRDefault="00F15D67" w:rsidP="00F15D67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код и наименование)</w:t>
      </w:r>
    </w:p>
    <w:p w14:paraId="14ADE45D" w14:textId="77777777" w:rsidR="00F15D67" w:rsidRDefault="00F15D67" w:rsidP="00F15D67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Информационные системы и программирование</w:t>
      </w:r>
    </w:p>
    <w:p w14:paraId="6E1E7430" w14:textId="77777777" w:rsidR="00F15D67" w:rsidRDefault="00F15D67" w:rsidP="00F15D6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15C3C51" w14:textId="77777777" w:rsidR="00F15D67" w:rsidRDefault="00F15D67" w:rsidP="00F15D67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2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22919/1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A82B209" w14:textId="77777777" w:rsidR="00F15D67" w:rsidRDefault="00F15D67" w:rsidP="00F15D67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2F4EF78" w14:textId="77777777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938D28" w14:textId="77777777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9B2B12" w14:textId="63E290F7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Бикина Кира Владимировна                          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57D02EF9" w14:textId="77777777" w:rsidR="00F15D67" w:rsidRDefault="00F15D67" w:rsidP="00F15D6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8A6F3B3" w14:textId="77777777" w:rsidR="00F15D67" w:rsidRDefault="00F15D67" w:rsidP="00F15D67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7E013C9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ждения  практики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ПО,  Энгельса, 23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A63E63B" w14:textId="77777777" w:rsidR="00F15D67" w:rsidRDefault="00F15D67" w:rsidP="00F15D67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(наименование и адрес организации)</w:t>
      </w:r>
    </w:p>
    <w:p w14:paraId="0584219B" w14:textId="77777777" w:rsidR="00F15D67" w:rsidRDefault="00F15D67" w:rsidP="00F15D67">
      <w:pPr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909E551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BAF1C22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D717AD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B3FABA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A671DB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6C6AD8EA" w14:textId="77777777" w:rsidR="00F15D67" w:rsidRDefault="00F15D67" w:rsidP="00F15D67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ab/>
      </w:r>
    </w:p>
    <w:p w14:paraId="5A107A99" w14:textId="77777777" w:rsidR="00F15D67" w:rsidRDefault="00F15D67" w:rsidP="00F15D67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453C2782" w14:textId="77777777" w:rsidR="00F15D67" w:rsidRDefault="00F15D67" w:rsidP="00F15D67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2FC47D98" w14:textId="77777777" w:rsidR="00F15D67" w:rsidRDefault="00F15D67" w:rsidP="00F15D67">
      <w:pPr>
        <w:spacing w:after="0" w:line="204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</w:t>
      </w:r>
    </w:p>
    <w:p w14:paraId="2013021E" w14:textId="77777777" w:rsidR="00F15D67" w:rsidRDefault="00F15D67" w:rsidP="00F15D67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ванова Д. В.</w:t>
      </w:r>
    </w:p>
    <w:p w14:paraId="144500D5" w14:textId="77777777" w:rsidR="00F15D67" w:rsidRDefault="00F15D67" w:rsidP="00F15D67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(</w:t>
      </w:r>
      <w:proofErr w:type="gramStart"/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(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363DAD3E" w14:textId="77777777" w:rsidR="00F15D67" w:rsidRDefault="00F15D67" w:rsidP="00F15D6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72BF066" w14:textId="77777777" w:rsidR="00F15D67" w:rsidRDefault="00F15D67" w:rsidP="00F15D6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BB260D4" w14:textId="77777777" w:rsidR="00F15D67" w:rsidRDefault="00F15D67" w:rsidP="00F15D6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вая оценка по практике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____________________</w:t>
      </w:r>
    </w:p>
    <w:p w14:paraId="353994E2" w14:textId="77777777" w:rsidR="00F15D67" w:rsidRDefault="00F15D67" w:rsidP="00F15D67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D118348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3E6518D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D35361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732A32E" w14:textId="77777777" w:rsidR="00F15D67" w:rsidRDefault="00F15D67" w:rsidP="00F15D6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300551BA" w14:textId="5CAAE79D" w:rsidR="00F15D67" w:rsidRDefault="00F15D67" w:rsidP="00F15D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023 г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178B55" w14:textId="79A5FC91" w:rsidR="00F15D67" w:rsidRDefault="00F15D67" w:rsidP="00F15D67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 работы: научиться создавать макеты страниц сайта, грамотное расположение виджетов на странице.</w:t>
      </w:r>
    </w:p>
    <w:p w14:paraId="613686F1" w14:textId="6460AE9C" w:rsidR="005F7EE4" w:rsidRPr="00F73CAE" w:rsidRDefault="005F7EE4" w:rsidP="008B7D2A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5F7EE4">
        <w:rPr>
          <w:rFonts w:ascii="Times New Roman" w:hAnsi="Times New Roman" w:cs="Times New Roman"/>
          <w:sz w:val="28"/>
          <w:szCs w:val="28"/>
        </w:rPr>
        <w:t>ФУНКЦИОНАЛ</w:t>
      </w:r>
    </w:p>
    <w:p w14:paraId="66DA2522" w14:textId="3921797B" w:rsidR="00C920D4" w:rsidRPr="00280D1A" w:rsidRDefault="00C920D4" w:rsidP="00280D1A">
      <w:pPr>
        <w:pStyle w:val="a3"/>
        <w:spacing w:before="240" w:after="0"/>
        <w:rPr>
          <w:rFonts w:ascii="Times New Roman" w:hAnsi="Times New Roman" w:cs="Times New Roman"/>
          <w:sz w:val="36"/>
          <w:szCs w:val="36"/>
        </w:rPr>
      </w:pPr>
      <w:r w:rsidRPr="00280D1A">
        <w:rPr>
          <w:rFonts w:ascii="Comic Sans MS" w:hAnsi="Comic Sans MS" w:cs="Times New Roman"/>
          <w:sz w:val="24"/>
          <w:szCs w:val="24"/>
        </w:rPr>
        <w:t>Главная</w:t>
      </w:r>
    </w:p>
    <w:p w14:paraId="170E336E" w14:textId="3406CE2B" w:rsidR="00C920D4" w:rsidRPr="00280D1A" w:rsidRDefault="00C920D4" w:rsidP="00280D1A">
      <w:pPr>
        <w:pStyle w:val="a3"/>
        <w:spacing w:before="240" w:after="0"/>
        <w:rPr>
          <w:rFonts w:ascii="Times New Roman" w:hAnsi="Times New Roman" w:cs="Times New Roman"/>
          <w:sz w:val="36"/>
          <w:szCs w:val="36"/>
        </w:rPr>
      </w:pPr>
      <w:r w:rsidRPr="00280D1A">
        <w:rPr>
          <w:rFonts w:ascii="Comic Sans MS" w:hAnsi="Comic Sans MS" w:cs="Times New Roman"/>
          <w:sz w:val="24"/>
          <w:szCs w:val="24"/>
        </w:rPr>
        <w:t>Корзина</w:t>
      </w:r>
    </w:p>
    <w:p w14:paraId="04201746" w14:textId="4498DDB9" w:rsidR="00280D1A" w:rsidRPr="008B7D2A" w:rsidRDefault="00280D1A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Список товаров в корзине</w:t>
      </w:r>
    </w:p>
    <w:p w14:paraId="377EE0EB" w14:textId="3AC77959" w:rsidR="0066773E" w:rsidRPr="008B7D2A" w:rsidRDefault="0066773E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Фильтр</w:t>
      </w:r>
    </w:p>
    <w:p w14:paraId="4F6DC9D6" w14:textId="2456A5BD" w:rsidR="00280D1A" w:rsidRPr="008B7D2A" w:rsidRDefault="00C920D4" w:rsidP="00F05E5A">
      <w:pPr>
        <w:pStyle w:val="a3"/>
        <w:spacing w:before="240" w:after="0"/>
        <w:rPr>
          <w:rFonts w:ascii="Times New Roman" w:hAnsi="Times New Roman" w:cs="Times New Roman"/>
          <w:sz w:val="36"/>
          <w:szCs w:val="36"/>
        </w:rPr>
      </w:pPr>
      <w:r w:rsidRPr="008B7D2A">
        <w:rPr>
          <w:rFonts w:ascii="Comic Sans MS" w:hAnsi="Comic Sans MS" w:cs="Times New Roman"/>
          <w:sz w:val="24"/>
          <w:szCs w:val="24"/>
        </w:rPr>
        <w:t>Новости</w:t>
      </w:r>
    </w:p>
    <w:p w14:paraId="47B5C610" w14:textId="6C77C9CE" w:rsidR="00C920D4" w:rsidRPr="008B7D2A" w:rsidRDefault="00576FE0" w:rsidP="0027173B">
      <w:pPr>
        <w:pStyle w:val="a3"/>
        <w:spacing w:before="240" w:after="0"/>
        <w:rPr>
          <w:rFonts w:ascii="Times New Roman" w:hAnsi="Times New Roman" w:cs="Times New Roman"/>
          <w:sz w:val="36"/>
          <w:szCs w:val="36"/>
        </w:rPr>
      </w:pPr>
      <w:r w:rsidRPr="008B7D2A">
        <w:rPr>
          <w:rFonts w:ascii="Comic Sans MS" w:hAnsi="Comic Sans MS" w:cs="Times New Roman"/>
          <w:sz w:val="24"/>
          <w:szCs w:val="24"/>
        </w:rPr>
        <w:t>Доставка</w:t>
      </w:r>
    </w:p>
    <w:p w14:paraId="4A85E22A" w14:textId="511B2C8C" w:rsidR="0027173B" w:rsidRPr="008B7D2A" w:rsidRDefault="0027173B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Доставка на почту</w:t>
      </w:r>
    </w:p>
    <w:p w14:paraId="1A88E17C" w14:textId="4361798C" w:rsidR="0027173B" w:rsidRPr="008B7D2A" w:rsidRDefault="0027173B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Доставка на указанный адрес</w:t>
      </w:r>
    </w:p>
    <w:p w14:paraId="08A5D627" w14:textId="1D0EBFD8" w:rsidR="00576FE0" w:rsidRPr="008B7D2A" w:rsidRDefault="00576FE0" w:rsidP="0027173B">
      <w:pPr>
        <w:pStyle w:val="a3"/>
        <w:spacing w:before="240" w:after="0"/>
        <w:rPr>
          <w:rFonts w:ascii="Times New Roman" w:hAnsi="Times New Roman" w:cs="Times New Roman"/>
          <w:sz w:val="36"/>
          <w:szCs w:val="36"/>
        </w:rPr>
      </w:pPr>
      <w:r w:rsidRPr="008B7D2A">
        <w:rPr>
          <w:rFonts w:ascii="Comic Sans MS" w:hAnsi="Comic Sans MS" w:cs="Times New Roman"/>
          <w:sz w:val="24"/>
          <w:szCs w:val="24"/>
        </w:rPr>
        <w:t>Поиск</w:t>
      </w:r>
    </w:p>
    <w:p w14:paraId="59E28C79" w14:textId="63E8F36B" w:rsidR="00280D1A" w:rsidRPr="008B7D2A" w:rsidRDefault="00280D1A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По ключевому слову</w:t>
      </w:r>
    </w:p>
    <w:p w14:paraId="1E9558EC" w14:textId="77C083A2" w:rsidR="00280D1A" w:rsidRPr="008B7D2A" w:rsidRDefault="00280D1A" w:rsidP="00280D1A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Фильтры</w:t>
      </w:r>
    </w:p>
    <w:p w14:paraId="378FBD0B" w14:textId="77ED2B2D" w:rsidR="0027173B" w:rsidRPr="008B7D2A" w:rsidRDefault="00576FE0" w:rsidP="0027173B">
      <w:pPr>
        <w:pStyle w:val="a3"/>
        <w:spacing w:before="240" w:after="0"/>
        <w:rPr>
          <w:rFonts w:ascii="Comic Sans MS" w:hAnsi="Comic Sans MS" w:cs="Times New Roman"/>
          <w:sz w:val="24"/>
          <w:szCs w:val="24"/>
        </w:rPr>
      </w:pPr>
      <w:r w:rsidRPr="008B7D2A">
        <w:rPr>
          <w:rFonts w:ascii="Comic Sans MS" w:hAnsi="Comic Sans MS" w:cs="Times New Roman"/>
          <w:sz w:val="24"/>
          <w:szCs w:val="24"/>
        </w:rPr>
        <w:t>Аккаун</w:t>
      </w:r>
      <w:r w:rsidR="00280D1A" w:rsidRPr="008B7D2A">
        <w:rPr>
          <w:rFonts w:ascii="Comic Sans MS" w:hAnsi="Comic Sans MS" w:cs="Times New Roman"/>
          <w:sz w:val="24"/>
          <w:szCs w:val="24"/>
        </w:rPr>
        <w:t>т</w:t>
      </w:r>
    </w:p>
    <w:p w14:paraId="629D20DE" w14:textId="2B21108A" w:rsidR="00280D1A" w:rsidRPr="008B7D2A" w:rsidRDefault="00280D1A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Редактировать профиль</w:t>
      </w:r>
    </w:p>
    <w:p w14:paraId="2E843F8C" w14:textId="70CC2829" w:rsidR="00F05E5A" w:rsidRPr="008B7D2A" w:rsidRDefault="00F05E5A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Избранное</w:t>
      </w:r>
    </w:p>
    <w:p w14:paraId="24CED48C" w14:textId="609E61BF" w:rsidR="00576FE0" w:rsidRPr="008B7D2A" w:rsidRDefault="00F73CAE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Авторизация</w:t>
      </w:r>
    </w:p>
    <w:p w14:paraId="3718B4BA" w14:textId="418B7324" w:rsidR="0027173B" w:rsidRPr="008B7D2A" w:rsidRDefault="0027173B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Бонусная карта</w:t>
      </w:r>
    </w:p>
    <w:p w14:paraId="79A6F671" w14:textId="4FAC38E0" w:rsidR="00280D1A" w:rsidRPr="008B7D2A" w:rsidRDefault="00280D1A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 xml:space="preserve">Диспетчер паролей </w:t>
      </w:r>
    </w:p>
    <w:p w14:paraId="035C75E8" w14:textId="632C7C46" w:rsidR="004560D2" w:rsidRPr="008B7D2A" w:rsidRDefault="004560D2" w:rsidP="00F73CAE">
      <w:pPr>
        <w:pStyle w:val="a3"/>
        <w:numPr>
          <w:ilvl w:val="0"/>
          <w:numId w:val="1"/>
        </w:numPr>
        <w:spacing w:before="240" w:after="0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Быстрые покупки</w:t>
      </w:r>
    </w:p>
    <w:p w14:paraId="661BB2EA" w14:textId="3C4C43AF" w:rsidR="00F73CAE" w:rsidRPr="008B7D2A" w:rsidRDefault="00F73CAE" w:rsidP="0027173B">
      <w:pPr>
        <w:pStyle w:val="a3"/>
        <w:spacing w:before="240" w:after="240"/>
        <w:ind w:left="714"/>
        <w:rPr>
          <w:rFonts w:ascii="Times New Roman" w:hAnsi="Times New Roman" w:cs="Times New Roman"/>
          <w:sz w:val="36"/>
          <w:szCs w:val="36"/>
        </w:rPr>
      </w:pPr>
      <w:r w:rsidRPr="008B7D2A">
        <w:rPr>
          <w:rFonts w:ascii="Comic Sans MS" w:hAnsi="Comic Sans MS" w:cs="Times New Roman"/>
          <w:sz w:val="24"/>
          <w:szCs w:val="24"/>
        </w:rPr>
        <w:t>Ваши вопросы и пожелания</w:t>
      </w:r>
    </w:p>
    <w:p w14:paraId="5ABF8A01" w14:textId="436E3DF8" w:rsidR="0027173B" w:rsidRPr="008B7D2A" w:rsidRDefault="0041635D" w:rsidP="0027173B">
      <w:pPr>
        <w:pStyle w:val="a3"/>
        <w:spacing w:before="240" w:after="240"/>
        <w:ind w:left="714"/>
        <w:rPr>
          <w:rFonts w:ascii="Comic Sans MS" w:hAnsi="Comic Sans MS" w:cs="Times New Roman"/>
          <w:sz w:val="24"/>
          <w:szCs w:val="24"/>
        </w:rPr>
      </w:pPr>
      <w:r w:rsidRPr="008B7D2A">
        <w:rPr>
          <w:rFonts w:ascii="Comic Sans MS" w:hAnsi="Comic Sans MS" w:cs="Times New Roman"/>
          <w:sz w:val="24"/>
          <w:szCs w:val="24"/>
        </w:rPr>
        <w:t>Рекомендации</w:t>
      </w:r>
    </w:p>
    <w:p w14:paraId="7BECBEBD" w14:textId="771C065D" w:rsidR="00D54CC9" w:rsidRPr="008B7D2A" w:rsidRDefault="0027173B" w:rsidP="00F73CAE">
      <w:pPr>
        <w:pStyle w:val="a3"/>
        <w:numPr>
          <w:ilvl w:val="0"/>
          <w:numId w:val="1"/>
        </w:numPr>
        <w:spacing w:before="240" w:after="240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B7D2A">
        <w:rPr>
          <w:rFonts w:ascii="Comic Sans MS" w:hAnsi="Comic Sans MS" w:cs="Times New Roman"/>
          <w:sz w:val="20"/>
          <w:szCs w:val="20"/>
        </w:rPr>
        <w:t>Фильтр рекомендаций</w:t>
      </w:r>
    </w:p>
    <w:p w14:paraId="2761F927" w14:textId="77777777" w:rsidR="0027173B" w:rsidRPr="008B7D2A" w:rsidRDefault="0027173B" w:rsidP="0027173B">
      <w:pPr>
        <w:pStyle w:val="a3"/>
        <w:spacing w:before="240" w:after="240"/>
        <w:rPr>
          <w:rFonts w:ascii="Comic Sans MS" w:hAnsi="Comic Sans MS" w:cs="Times New Roman"/>
          <w:sz w:val="24"/>
          <w:szCs w:val="24"/>
        </w:rPr>
      </w:pPr>
      <w:r w:rsidRPr="008B7D2A">
        <w:rPr>
          <w:rFonts w:ascii="Comic Sans MS" w:hAnsi="Comic Sans MS" w:cs="Times New Roman"/>
          <w:sz w:val="24"/>
          <w:szCs w:val="24"/>
        </w:rPr>
        <w:t>История заказов</w:t>
      </w:r>
    </w:p>
    <w:p w14:paraId="3FE34451" w14:textId="6FE434AD" w:rsidR="0027173B" w:rsidRPr="008B7D2A" w:rsidRDefault="0027173B" w:rsidP="0027173B">
      <w:pPr>
        <w:pStyle w:val="a3"/>
        <w:numPr>
          <w:ilvl w:val="0"/>
          <w:numId w:val="1"/>
        </w:numPr>
        <w:spacing w:before="240" w:after="240"/>
        <w:ind w:left="714" w:hanging="357"/>
        <w:rPr>
          <w:rFonts w:ascii="Comic Sans MS" w:hAnsi="Comic Sans MS" w:cs="Times New Roman"/>
          <w:sz w:val="20"/>
          <w:szCs w:val="20"/>
        </w:rPr>
      </w:pPr>
      <w:r w:rsidRPr="008B7D2A">
        <w:rPr>
          <w:rFonts w:ascii="Comic Sans MS" w:hAnsi="Comic Sans MS" w:cs="Times New Roman"/>
          <w:sz w:val="20"/>
          <w:szCs w:val="20"/>
        </w:rPr>
        <w:t>Повторить заказ</w:t>
      </w:r>
    </w:p>
    <w:p w14:paraId="7C9C8E77" w14:textId="23E0372B" w:rsidR="00F73CAE" w:rsidRPr="006A580C" w:rsidRDefault="00F73CAE" w:rsidP="006A580C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6A580C">
        <w:rPr>
          <w:rFonts w:ascii="Times New Roman" w:hAnsi="Times New Roman" w:cs="Times New Roman"/>
          <w:sz w:val="28"/>
          <w:szCs w:val="28"/>
        </w:rPr>
        <w:t>РАНЖИРОВАННЫЙ СПИСОК</w:t>
      </w:r>
    </w:p>
    <w:p w14:paraId="1D8E65F1" w14:textId="387D93B8" w:rsidR="00F73CA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Авторизация</w:t>
      </w:r>
    </w:p>
    <w:p w14:paraId="5F2385DD" w14:textId="522D1F93" w:rsidR="0041635D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Быстрые покупки</w:t>
      </w:r>
    </w:p>
    <w:p w14:paraId="28213B05" w14:textId="5E325930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 xml:space="preserve">Доставка на почту </w:t>
      </w:r>
    </w:p>
    <w:p w14:paraId="4C9477E1" w14:textId="52DB304A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Доставка на указанный адрес</w:t>
      </w:r>
    </w:p>
    <w:p w14:paraId="56886185" w14:textId="72D92925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Диспетчер паролей</w:t>
      </w:r>
    </w:p>
    <w:p w14:paraId="04C852E0" w14:textId="0055455B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Поиск по ключевому слову</w:t>
      </w:r>
    </w:p>
    <w:p w14:paraId="625255C6" w14:textId="2485F09C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Поиск с фильтрами</w:t>
      </w:r>
    </w:p>
    <w:p w14:paraId="03218973" w14:textId="115EB6BE" w:rsidR="0041635D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 xml:space="preserve">Бонусная карта </w:t>
      </w:r>
    </w:p>
    <w:p w14:paraId="79954494" w14:textId="16FBBA77" w:rsidR="0066773E" w:rsidRPr="0066773E" w:rsidRDefault="0066773E" w:rsidP="0066773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Повторить заказ</w:t>
      </w:r>
    </w:p>
    <w:p w14:paraId="31DF3847" w14:textId="498FBF5B" w:rsidR="00D54CC9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Фильтр рекомендаций</w:t>
      </w:r>
    </w:p>
    <w:p w14:paraId="2AACD82E" w14:textId="14D85888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Список товаров в корзине</w:t>
      </w:r>
    </w:p>
    <w:p w14:paraId="4AC9277B" w14:textId="4EB95F19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Фильтр в корзине</w:t>
      </w:r>
    </w:p>
    <w:p w14:paraId="3A4E2F25" w14:textId="54721777" w:rsidR="00F73CA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Избранное</w:t>
      </w:r>
    </w:p>
    <w:p w14:paraId="4F9544B1" w14:textId="5A941CF2" w:rsidR="0066773E" w:rsidRDefault="0066773E" w:rsidP="00F73CAE">
      <w:pPr>
        <w:pStyle w:val="a3"/>
        <w:numPr>
          <w:ilvl w:val="0"/>
          <w:numId w:val="2"/>
        </w:numPr>
        <w:spacing w:before="240" w:after="240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Редактировать профиль</w:t>
      </w:r>
    </w:p>
    <w:p w14:paraId="02719600" w14:textId="5379B87F" w:rsidR="00D54CC9" w:rsidRPr="0066773E" w:rsidRDefault="0066773E" w:rsidP="0066773E">
      <w:pPr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br w:type="page"/>
      </w:r>
    </w:p>
    <w:p w14:paraId="388760DC" w14:textId="4049BF94" w:rsidR="007D072B" w:rsidRPr="005F3CAD" w:rsidRDefault="007D072B" w:rsidP="005F3CAD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5F3CAD">
        <w:rPr>
          <w:rFonts w:ascii="Times New Roman" w:hAnsi="Times New Roman" w:cs="Times New Roman"/>
          <w:sz w:val="28"/>
          <w:szCs w:val="28"/>
        </w:rPr>
        <w:lastRenderedPageBreak/>
        <w:t>СЦЕНАРИЙ</w:t>
      </w:r>
    </w:p>
    <w:p w14:paraId="46E4756A" w14:textId="7B236B11" w:rsidR="007D072B" w:rsidRDefault="00164F6C" w:rsidP="004560D2">
      <w:p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Покупатель дошел до момента</w:t>
      </w:r>
      <w:r w:rsidR="00EA4A38">
        <w:rPr>
          <w:rFonts w:ascii="Comic Sans MS" w:hAnsi="Comic Sans MS" w:cs="Times New Roman"/>
          <w:sz w:val="20"/>
          <w:szCs w:val="20"/>
        </w:rPr>
        <w:t>,</w:t>
      </w:r>
      <w:r>
        <w:rPr>
          <w:rFonts w:ascii="Comic Sans MS" w:hAnsi="Comic Sans MS" w:cs="Times New Roman"/>
          <w:sz w:val="20"/>
          <w:szCs w:val="20"/>
        </w:rPr>
        <w:t xml:space="preserve"> когда ему нужно</w:t>
      </w:r>
      <w:r w:rsidR="00670A5B">
        <w:rPr>
          <w:rFonts w:ascii="Comic Sans MS" w:hAnsi="Comic Sans MS" w:cs="Times New Roman"/>
          <w:sz w:val="20"/>
          <w:szCs w:val="20"/>
        </w:rPr>
        <w:t xml:space="preserve"> повторить заказ и он хочет видеть</w:t>
      </w:r>
      <w:r>
        <w:rPr>
          <w:rFonts w:ascii="Comic Sans MS" w:hAnsi="Comic Sans MS" w:cs="Times New Roman"/>
          <w:sz w:val="20"/>
          <w:szCs w:val="20"/>
        </w:rPr>
        <w:t>:</w:t>
      </w:r>
    </w:p>
    <w:p w14:paraId="7E6A34BA" w14:textId="18CF65B0" w:rsidR="00164F6C" w:rsidRDefault="00670A5B" w:rsidP="00670A5B">
      <w:pPr>
        <w:pStyle w:val="a3"/>
        <w:numPr>
          <w:ilvl w:val="0"/>
          <w:numId w:val="3"/>
        </w:num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 xml:space="preserve">История заказов </w:t>
      </w:r>
    </w:p>
    <w:p w14:paraId="677CC3D0" w14:textId="03F70F0F" w:rsidR="00670A5B" w:rsidRDefault="00670A5B" w:rsidP="00670A5B">
      <w:pPr>
        <w:pStyle w:val="a3"/>
        <w:numPr>
          <w:ilvl w:val="0"/>
          <w:numId w:val="3"/>
        </w:num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 xml:space="preserve">Кнопка для поиска нужного заказа </w:t>
      </w:r>
    </w:p>
    <w:p w14:paraId="380977E9" w14:textId="0CF473D1" w:rsidR="00670A5B" w:rsidRDefault="00670A5B" w:rsidP="00670A5B">
      <w:pPr>
        <w:pStyle w:val="a3"/>
        <w:numPr>
          <w:ilvl w:val="0"/>
          <w:numId w:val="3"/>
        </w:num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Избранное</w:t>
      </w:r>
    </w:p>
    <w:p w14:paraId="1D1C5D14" w14:textId="7605DA21" w:rsidR="005F3CAD" w:rsidRPr="005F3CAD" w:rsidRDefault="005F3CAD" w:rsidP="005F3CAD">
      <w:pPr>
        <w:spacing w:before="240" w:after="240"/>
        <w:ind w:left="360"/>
        <w:jc w:val="center"/>
        <w:rPr>
          <w:rFonts w:ascii="Comic Sans MS" w:hAnsi="Comic Sans MS" w:cs="Times New Roman"/>
          <w:color w:val="FF0000"/>
          <w:sz w:val="24"/>
          <w:szCs w:val="24"/>
        </w:rPr>
      </w:pPr>
      <w:r w:rsidRPr="005F3CAD">
        <w:rPr>
          <w:rFonts w:ascii="Comic Sans MS" w:hAnsi="Comic Sans MS" w:cs="Times New Roman"/>
          <w:color w:val="FF0000"/>
          <w:sz w:val="24"/>
          <w:szCs w:val="24"/>
        </w:rPr>
        <w:t>Карта навигации</w:t>
      </w:r>
    </w:p>
    <w:p w14:paraId="09CC74CC" w14:textId="2F396E1E" w:rsidR="00877942" w:rsidRPr="00EA4A38" w:rsidRDefault="00670A5B" w:rsidP="005F3CAD">
      <w:pPr>
        <w:pStyle w:val="a3"/>
        <w:spacing w:before="240" w:after="240"/>
        <w:jc w:val="center"/>
        <w:rPr>
          <w:rFonts w:ascii="Comic Sans MS" w:hAnsi="Comic Sans MS" w:cs="Times New Roman"/>
          <w:sz w:val="20"/>
          <w:szCs w:val="20"/>
          <w:lang w:val="en-US"/>
        </w:rPr>
      </w:pPr>
      <w:r>
        <w:object w:dxaOrig="9672" w:dyaOrig="5556" w14:anchorId="77B4ED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2pt" o:ole="">
            <v:imagedata r:id="rId8" o:title=""/>
          </v:shape>
          <o:OLEObject Type="Embed" ProgID="Visio.Drawing.15" ShapeID="_x0000_i1025" DrawAspect="Content" ObjectID="_1764449583" r:id="rId9"/>
        </w:object>
      </w:r>
    </w:p>
    <w:p w14:paraId="3B43523E" w14:textId="77777777" w:rsidR="005F3CAD" w:rsidRDefault="005F3CAD">
      <w:pPr>
        <w:rPr>
          <w:rFonts w:ascii="Comic Sans MS" w:hAnsi="Comic Sans MS" w:cs="Times New Roman"/>
          <w:color w:val="FF0000"/>
          <w:sz w:val="24"/>
          <w:szCs w:val="24"/>
        </w:rPr>
      </w:pPr>
      <w:r>
        <w:rPr>
          <w:rFonts w:ascii="Comic Sans MS" w:hAnsi="Comic Sans MS" w:cs="Times New Roman"/>
          <w:color w:val="FF0000"/>
          <w:sz w:val="24"/>
          <w:szCs w:val="24"/>
        </w:rPr>
        <w:br w:type="page"/>
      </w:r>
    </w:p>
    <w:p w14:paraId="0C832654" w14:textId="598E1833" w:rsidR="00CD64E5" w:rsidRPr="00F15D67" w:rsidRDefault="00F15D67" w:rsidP="00F15D67">
      <w:pPr>
        <w:spacing w:before="240" w:after="240"/>
        <w:jc w:val="center"/>
        <w:rPr>
          <w:rFonts w:ascii="Comic Sans MS" w:hAnsi="Comic Sans MS" w:cs="Times New Roman"/>
          <w:color w:val="FF0000"/>
          <w:sz w:val="24"/>
          <w:szCs w:val="24"/>
        </w:rPr>
      </w:pPr>
      <w:r w:rsidRPr="00F15D67">
        <w:rPr>
          <w:rFonts w:ascii="Comic Sans MS" w:hAnsi="Comic Sans MS" w:cs="Times New Roman"/>
          <w:color w:val="FF0000"/>
          <w:sz w:val="24"/>
          <w:szCs w:val="24"/>
        </w:rPr>
        <w:lastRenderedPageBreak/>
        <w:t>Макет страницы главная</w:t>
      </w:r>
    </w:p>
    <w:p w14:paraId="11202BA5" w14:textId="37DE4529" w:rsidR="00CD64E5" w:rsidRDefault="00DB72E5" w:rsidP="00164F6C">
      <w:p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 w:rsidRPr="00DB72E5">
        <w:rPr>
          <w:rFonts w:ascii="Comic Sans MS" w:hAnsi="Comic Sans MS" w:cs="Times New Roman"/>
          <w:noProof/>
          <w:sz w:val="20"/>
          <w:szCs w:val="20"/>
        </w:rPr>
        <w:drawing>
          <wp:inline distT="0" distB="0" distL="0" distR="0" wp14:anchorId="20EF70E3" wp14:editId="19A4D383">
            <wp:extent cx="5940425" cy="333946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0514E9" w:rsidRPr="00D666D9" w14:paraId="5CB02AE3" w14:textId="77777777" w:rsidTr="00166CCA">
        <w:trPr>
          <w:trHeight w:val="689"/>
        </w:trPr>
        <w:tc>
          <w:tcPr>
            <w:tcW w:w="1869" w:type="dxa"/>
          </w:tcPr>
          <w:p w14:paraId="316CB12C" w14:textId="77777777" w:rsidR="000514E9" w:rsidRPr="00D666D9" w:rsidRDefault="000514E9" w:rsidP="00166CCA">
            <w:pPr>
              <w:jc w:val="both"/>
              <w:rPr>
                <w:rFonts w:ascii="Comic Sans MS" w:hAnsi="Comic Sans MS" w:cs="Times New Roman"/>
                <w:b/>
                <w:bCs/>
                <w:sz w:val="20"/>
                <w:szCs w:val="20"/>
              </w:rPr>
            </w:pPr>
            <w:r w:rsidRPr="00D666D9">
              <w:rPr>
                <w:rFonts w:ascii="Comic Sans MS" w:hAnsi="Comic Sans MS" w:cs="Times New Roman"/>
                <w:b/>
                <w:bCs/>
                <w:sz w:val="20"/>
                <w:szCs w:val="20"/>
              </w:rPr>
              <w:t>Название поля</w:t>
            </w:r>
          </w:p>
        </w:tc>
        <w:tc>
          <w:tcPr>
            <w:tcW w:w="1869" w:type="dxa"/>
          </w:tcPr>
          <w:p w14:paraId="31D5B4B6" w14:textId="77777777" w:rsidR="000514E9" w:rsidRPr="00D666D9" w:rsidRDefault="000514E9" w:rsidP="00166CCA">
            <w:pPr>
              <w:jc w:val="both"/>
              <w:rPr>
                <w:rFonts w:ascii="Comic Sans MS" w:hAnsi="Comic Sans MS" w:cs="Times New Roman"/>
                <w:b/>
                <w:bCs/>
                <w:sz w:val="20"/>
                <w:szCs w:val="20"/>
              </w:rPr>
            </w:pPr>
            <w:r w:rsidRPr="00D666D9">
              <w:rPr>
                <w:rFonts w:ascii="Comic Sans MS" w:hAnsi="Comic Sans MS" w:cs="Times New Roman"/>
                <w:b/>
                <w:bCs/>
                <w:sz w:val="20"/>
                <w:szCs w:val="20"/>
              </w:rPr>
              <w:t>Тип</w:t>
            </w:r>
          </w:p>
        </w:tc>
        <w:tc>
          <w:tcPr>
            <w:tcW w:w="1869" w:type="dxa"/>
          </w:tcPr>
          <w:p w14:paraId="6E8267C8" w14:textId="77777777" w:rsidR="000514E9" w:rsidRPr="00D666D9" w:rsidRDefault="000514E9" w:rsidP="00166CCA">
            <w:pPr>
              <w:jc w:val="both"/>
              <w:rPr>
                <w:rFonts w:ascii="Comic Sans MS" w:hAnsi="Comic Sans MS" w:cs="Times New Roman"/>
                <w:b/>
                <w:bCs/>
                <w:sz w:val="20"/>
                <w:szCs w:val="20"/>
              </w:rPr>
            </w:pPr>
            <w:r w:rsidRPr="00D666D9">
              <w:rPr>
                <w:rFonts w:ascii="Comic Sans MS" w:hAnsi="Comic Sans MS" w:cs="Times New Roman"/>
                <w:b/>
                <w:bCs/>
                <w:sz w:val="20"/>
                <w:szCs w:val="20"/>
              </w:rPr>
              <w:t xml:space="preserve">Условия видимости </w:t>
            </w:r>
          </w:p>
        </w:tc>
        <w:tc>
          <w:tcPr>
            <w:tcW w:w="1869" w:type="dxa"/>
          </w:tcPr>
          <w:p w14:paraId="1BD4504E" w14:textId="77777777" w:rsidR="000514E9" w:rsidRPr="00D666D9" w:rsidRDefault="000514E9" w:rsidP="00166CCA">
            <w:pPr>
              <w:jc w:val="both"/>
              <w:rPr>
                <w:rFonts w:ascii="Comic Sans MS" w:hAnsi="Comic Sans MS" w:cs="Times New Roman"/>
                <w:b/>
                <w:bCs/>
                <w:sz w:val="20"/>
                <w:szCs w:val="20"/>
              </w:rPr>
            </w:pPr>
            <w:r w:rsidRPr="00D666D9">
              <w:rPr>
                <w:rFonts w:ascii="Comic Sans MS" w:hAnsi="Comic Sans MS" w:cs="Times New Roman"/>
                <w:b/>
                <w:bCs/>
                <w:sz w:val="20"/>
                <w:szCs w:val="20"/>
              </w:rPr>
              <w:t>Условия доступности</w:t>
            </w:r>
          </w:p>
        </w:tc>
        <w:tc>
          <w:tcPr>
            <w:tcW w:w="1869" w:type="dxa"/>
          </w:tcPr>
          <w:p w14:paraId="3B198280" w14:textId="77777777" w:rsidR="000514E9" w:rsidRPr="00D666D9" w:rsidRDefault="000514E9" w:rsidP="00166CCA">
            <w:pPr>
              <w:jc w:val="both"/>
              <w:rPr>
                <w:rFonts w:ascii="Comic Sans MS" w:hAnsi="Comic Sans MS" w:cs="Times New Roman"/>
                <w:b/>
                <w:bCs/>
                <w:sz w:val="20"/>
                <w:szCs w:val="20"/>
              </w:rPr>
            </w:pPr>
            <w:r w:rsidRPr="00D666D9">
              <w:rPr>
                <w:rFonts w:ascii="Comic Sans MS" w:hAnsi="Comic Sans MS" w:cs="Times New Roman"/>
                <w:b/>
                <w:bCs/>
                <w:sz w:val="20"/>
                <w:szCs w:val="20"/>
              </w:rPr>
              <w:t xml:space="preserve">Описание </w:t>
            </w:r>
          </w:p>
        </w:tc>
      </w:tr>
      <w:tr w:rsidR="000514E9" w14:paraId="3DC44266" w14:textId="77777777" w:rsidTr="00166CCA">
        <w:tc>
          <w:tcPr>
            <w:tcW w:w="1869" w:type="dxa"/>
          </w:tcPr>
          <w:p w14:paraId="6D6A1DC1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оиск</w:t>
            </w:r>
          </w:p>
        </w:tc>
        <w:tc>
          <w:tcPr>
            <w:tcW w:w="1869" w:type="dxa"/>
          </w:tcPr>
          <w:p w14:paraId="1B046668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Кнопка </w:t>
            </w:r>
          </w:p>
        </w:tc>
        <w:tc>
          <w:tcPr>
            <w:tcW w:w="1869" w:type="dxa"/>
          </w:tcPr>
          <w:p w14:paraId="12D96FD6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3AA4263B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465B75D5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ри нажатии на эту кнопку, открывается окно с поиском.</w:t>
            </w:r>
          </w:p>
        </w:tc>
      </w:tr>
      <w:tr w:rsidR="000514E9" w14:paraId="43011BD6" w14:textId="77777777" w:rsidTr="00166CCA">
        <w:trPr>
          <w:trHeight w:val="1833"/>
        </w:trPr>
        <w:tc>
          <w:tcPr>
            <w:tcW w:w="1869" w:type="dxa"/>
          </w:tcPr>
          <w:p w14:paraId="2D340A9D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Новости</w:t>
            </w:r>
          </w:p>
        </w:tc>
        <w:tc>
          <w:tcPr>
            <w:tcW w:w="1869" w:type="dxa"/>
          </w:tcPr>
          <w:p w14:paraId="4087EE6B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39D2605A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56C74299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3552C29F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нажатии на эту кнопку открывается новая страница с новостями </w:t>
            </w:r>
          </w:p>
        </w:tc>
      </w:tr>
      <w:tr w:rsidR="000514E9" w14:paraId="76652E1B" w14:textId="77777777" w:rsidTr="00166CCA">
        <w:tc>
          <w:tcPr>
            <w:tcW w:w="1869" w:type="dxa"/>
          </w:tcPr>
          <w:p w14:paraId="1C95C4EC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Рекомендации</w:t>
            </w:r>
          </w:p>
        </w:tc>
        <w:tc>
          <w:tcPr>
            <w:tcW w:w="1869" w:type="dxa"/>
          </w:tcPr>
          <w:p w14:paraId="38B065F4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624421C6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6AD0847D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5C77AE43" w14:textId="269E46A8" w:rsidR="000514E9" w:rsidRPr="006927A8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нажатии на эту кнопку открывается </w:t>
            </w:r>
            <w:r w:rsidRPr="006927A8">
              <w:rPr>
                <w:rFonts w:ascii="Comic Sans MS" w:hAnsi="Comic Sans MS" w:cs="Times New Roman"/>
                <w:sz w:val="20"/>
                <w:szCs w:val="20"/>
              </w:rPr>
              <w:t xml:space="preserve">новая страница с </w:t>
            </w:r>
            <w:r w:rsidR="006927A8">
              <w:rPr>
                <w:rFonts w:ascii="Comic Sans MS" w:hAnsi="Comic Sans MS" w:cs="Times New Roman"/>
                <w:sz w:val="20"/>
                <w:szCs w:val="20"/>
              </w:rPr>
              <w:t>рекомендациями</w:t>
            </w:r>
          </w:p>
        </w:tc>
      </w:tr>
      <w:tr w:rsidR="000514E9" w14:paraId="62FA739A" w14:textId="77777777" w:rsidTr="00166CCA">
        <w:tc>
          <w:tcPr>
            <w:tcW w:w="1869" w:type="dxa"/>
          </w:tcPr>
          <w:p w14:paraId="22A6C5FC" w14:textId="5DDB683D" w:rsidR="000514E9" w:rsidRP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Регистрация</w:t>
            </w:r>
          </w:p>
        </w:tc>
        <w:tc>
          <w:tcPr>
            <w:tcW w:w="1869" w:type="dxa"/>
          </w:tcPr>
          <w:p w14:paraId="730617E8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Форма</w:t>
            </w:r>
          </w:p>
        </w:tc>
        <w:tc>
          <w:tcPr>
            <w:tcW w:w="1869" w:type="dxa"/>
          </w:tcPr>
          <w:p w14:paraId="4BD0046F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тем, кто не вошел в аккаунт</w:t>
            </w:r>
          </w:p>
        </w:tc>
        <w:tc>
          <w:tcPr>
            <w:tcW w:w="1869" w:type="dxa"/>
          </w:tcPr>
          <w:p w14:paraId="0646F88F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6BBA3E71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заполнении этой формы, открывается окно с аккаунтом пользователя и кнопкой обратная связь </w:t>
            </w:r>
          </w:p>
        </w:tc>
      </w:tr>
      <w:tr w:rsidR="000514E9" w14:paraId="6EE1383A" w14:textId="77777777" w:rsidTr="000514E9">
        <w:tc>
          <w:tcPr>
            <w:tcW w:w="1869" w:type="dxa"/>
          </w:tcPr>
          <w:p w14:paraId="79B5A2A8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орзина</w:t>
            </w:r>
          </w:p>
        </w:tc>
        <w:tc>
          <w:tcPr>
            <w:tcW w:w="1869" w:type="dxa"/>
          </w:tcPr>
          <w:p w14:paraId="482DF673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26547784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1179BF59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06AE7C3F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нажатии этой кнопки открывается новая страница с </w:t>
            </w:r>
            <w:r>
              <w:rPr>
                <w:rFonts w:ascii="Comic Sans MS" w:hAnsi="Comic Sans MS" w:cs="Times New Roman"/>
                <w:sz w:val="20"/>
                <w:szCs w:val="20"/>
              </w:rPr>
              <w:lastRenderedPageBreak/>
              <w:t>товарами в корзине</w:t>
            </w:r>
          </w:p>
        </w:tc>
      </w:tr>
      <w:tr w:rsidR="000514E9" w14:paraId="35910461" w14:textId="77777777" w:rsidTr="000514E9">
        <w:tc>
          <w:tcPr>
            <w:tcW w:w="1869" w:type="dxa"/>
          </w:tcPr>
          <w:p w14:paraId="513703E1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lastRenderedPageBreak/>
              <w:t>Доставка</w:t>
            </w:r>
          </w:p>
        </w:tc>
        <w:tc>
          <w:tcPr>
            <w:tcW w:w="1869" w:type="dxa"/>
          </w:tcPr>
          <w:p w14:paraId="469C9D7D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01529A95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5900F542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14CDC87C" w14:textId="77777777" w:rsidR="000514E9" w:rsidRDefault="000514E9" w:rsidP="00166CC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нажатии этой кнопки открывается окно с формой для введения адреса или доп. настроек для доставки </w:t>
            </w:r>
          </w:p>
        </w:tc>
      </w:tr>
    </w:tbl>
    <w:p w14:paraId="650FFD13" w14:textId="77777777" w:rsidR="000514E9" w:rsidRDefault="000514E9" w:rsidP="00164F6C">
      <w:p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</w:p>
    <w:p w14:paraId="38CC85CB" w14:textId="7E28B191" w:rsidR="00F15D67" w:rsidRPr="00F15D67" w:rsidRDefault="00F15D67" w:rsidP="00F15D67">
      <w:pPr>
        <w:spacing w:before="240" w:after="240"/>
        <w:jc w:val="center"/>
        <w:rPr>
          <w:rFonts w:ascii="Comic Sans MS" w:hAnsi="Comic Sans MS"/>
          <w:color w:val="FF0000"/>
          <w:sz w:val="24"/>
          <w:szCs w:val="24"/>
        </w:rPr>
      </w:pPr>
      <w:r w:rsidRPr="00F15D67">
        <w:rPr>
          <w:rFonts w:ascii="Comic Sans MS" w:hAnsi="Comic Sans MS"/>
          <w:color w:val="FF0000"/>
          <w:sz w:val="24"/>
          <w:szCs w:val="24"/>
        </w:rPr>
        <w:t>Макет страницы корзина</w:t>
      </w:r>
    </w:p>
    <w:p w14:paraId="558CB041" w14:textId="2B3EAD93" w:rsidR="00352546" w:rsidRDefault="006927A8" w:rsidP="00164F6C">
      <w:pPr>
        <w:spacing w:before="240" w:after="240"/>
        <w:jc w:val="both"/>
      </w:pPr>
      <w:r>
        <w:object w:dxaOrig="16152" w:dyaOrig="11220" w14:anchorId="04F3C805">
          <v:shape id="_x0000_i1031" type="#_x0000_t75" style="width:467.4pt;height:324.6pt" o:ole="">
            <v:imagedata r:id="rId11" o:title=""/>
          </v:shape>
          <o:OLEObject Type="Embed" ProgID="Visio.Drawing.15" ShapeID="_x0000_i1031" DrawAspect="Content" ObjectID="_1764449584" r:id="rId12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0514E9" w14:paraId="579355F6" w14:textId="77777777" w:rsidTr="00166CCA">
        <w:tc>
          <w:tcPr>
            <w:tcW w:w="1869" w:type="dxa"/>
          </w:tcPr>
          <w:p w14:paraId="68296303" w14:textId="77777777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История заказов</w:t>
            </w:r>
          </w:p>
        </w:tc>
        <w:tc>
          <w:tcPr>
            <w:tcW w:w="1869" w:type="dxa"/>
          </w:tcPr>
          <w:p w14:paraId="16C8504B" w14:textId="2F30F3D3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Фрейм</w:t>
            </w:r>
          </w:p>
        </w:tc>
        <w:tc>
          <w:tcPr>
            <w:tcW w:w="1869" w:type="dxa"/>
          </w:tcPr>
          <w:p w14:paraId="1DBD1DCC" w14:textId="77777777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7B2CD8B2" w14:textId="77777777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028230B6" w14:textId="19D28227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Фрейм со списком ранее заказанных заказов </w:t>
            </w:r>
          </w:p>
        </w:tc>
      </w:tr>
      <w:tr w:rsidR="000514E9" w14:paraId="3018BEFF" w14:textId="77777777" w:rsidTr="00166CCA">
        <w:tc>
          <w:tcPr>
            <w:tcW w:w="1869" w:type="dxa"/>
          </w:tcPr>
          <w:p w14:paraId="76A18CE7" w14:textId="6242EB2E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овторить заказ</w:t>
            </w:r>
          </w:p>
        </w:tc>
        <w:tc>
          <w:tcPr>
            <w:tcW w:w="1869" w:type="dxa"/>
          </w:tcPr>
          <w:p w14:paraId="2EA779AC" w14:textId="10E795DB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69F389C8" w14:textId="031AEECE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3EF9B6BE" w14:textId="1FF16AE1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0CE45EE2" w14:textId="564A2361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При нажатии всплывает </w:t>
            </w:r>
            <w:proofErr w:type="gramStart"/>
            <w:r>
              <w:rPr>
                <w:rFonts w:ascii="Comic Sans MS" w:hAnsi="Comic Sans MS" w:cs="Times New Roman"/>
                <w:sz w:val="20"/>
                <w:szCs w:val="20"/>
              </w:rPr>
              <w:t>окно</w:t>
            </w:r>
            <w:proofErr w:type="gramEnd"/>
            <w:r>
              <w:rPr>
                <w:rFonts w:ascii="Comic Sans MS" w:hAnsi="Comic Sans MS" w:cs="Times New Roman"/>
                <w:sz w:val="20"/>
                <w:szCs w:val="20"/>
              </w:rPr>
              <w:t xml:space="preserve"> в котором оформляется заказ</w:t>
            </w:r>
          </w:p>
        </w:tc>
      </w:tr>
      <w:tr w:rsidR="000514E9" w14:paraId="5393B10E" w14:textId="77777777" w:rsidTr="000514E9">
        <w:trPr>
          <w:trHeight w:val="535"/>
        </w:trPr>
        <w:tc>
          <w:tcPr>
            <w:tcW w:w="1869" w:type="dxa"/>
          </w:tcPr>
          <w:p w14:paraId="4F7A6736" w14:textId="1E46895D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орзина</w:t>
            </w:r>
          </w:p>
        </w:tc>
        <w:tc>
          <w:tcPr>
            <w:tcW w:w="1869" w:type="dxa"/>
          </w:tcPr>
          <w:p w14:paraId="25D67496" w14:textId="60CD7AC4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Фрейм</w:t>
            </w:r>
          </w:p>
        </w:tc>
        <w:tc>
          <w:tcPr>
            <w:tcW w:w="1869" w:type="dxa"/>
          </w:tcPr>
          <w:p w14:paraId="2F436800" w14:textId="435056F7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47F982BE" w14:textId="34B6D7B3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4A199C72" w14:textId="42EB1166" w:rsidR="000514E9" w:rsidRDefault="000514E9" w:rsidP="000514E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Фрейм со списком </w:t>
            </w:r>
            <w:r>
              <w:rPr>
                <w:rFonts w:ascii="Comic Sans MS" w:hAnsi="Comic Sans MS" w:cs="Times New Roman"/>
                <w:sz w:val="20"/>
                <w:szCs w:val="20"/>
              </w:rPr>
              <w:lastRenderedPageBreak/>
              <w:t>заказанных заказов</w:t>
            </w:r>
          </w:p>
        </w:tc>
      </w:tr>
      <w:tr w:rsidR="006927A8" w14:paraId="41B816D9" w14:textId="77777777" w:rsidTr="000514E9">
        <w:trPr>
          <w:trHeight w:val="535"/>
        </w:trPr>
        <w:tc>
          <w:tcPr>
            <w:tcW w:w="1869" w:type="dxa"/>
          </w:tcPr>
          <w:p w14:paraId="7B9E2405" w14:textId="5901AF3D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lastRenderedPageBreak/>
              <w:t>Поиск</w:t>
            </w:r>
          </w:p>
        </w:tc>
        <w:tc>
          <w:tcPr>
            <w:tcW w:w="1869" w:type="dxa"/>
          </w:tcPr>
          <w:p w14:paraId="7CD8D870" w14:textId="30AC9CB0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Кнопка </w:t>
            </w:r>
          </w:p>
        </w:tc>
        <w:tc>
          <w:tcPr>
            <w:tcW w:w="1869" w:type="dxa"/>
          </w:tcPr>
          <w:p w14:paraId="25F42E03" w14:textId="6903EA7F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2395DD2B" w14:textId="04B960FB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</w:t>
            </w:r>
            <w:r>
              <w:rPr>
                <w:rFonts w:ascii="Comic Sans MS" w:hAnsi="Comic Sans MS" w:cs="Times New Roman"/>
                <w:sz w:val="20"/>
                <w:szCs w:val="20"/>
              </w:rPr>
              <w:t xml:space="preserve">, </w:t>
            </w:r>
            <w:r>
              <w:rPr>
                <w:rFonts w:ascii="Comic Sans MS" w:hAnsi="Comic Sans MS" w:cs="Times New Roman"/>
                <w:sz w:val="20"/>
                <w:szCs w:val="20"/>
              </w:rPr>
              <w:t>кто авторизовался</w:t>
            </w:r>
          </w:p>
        </w:tc>
        <w:tc>
          <w:tcPr>
            <w:tcW w:w="1869" w:type="dxa"/>
          </w:tcPr>
          <w:p w14:paraId="47527750" w14:textId="2054F03C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ри нажатии на эту кнопку, открывается окно с поиском.</w:t>
            </w:r>
          </w:p>
        </w:tc>
      </w:tr>
      <w:tr w:rsidR="006927A8" w14:paraId="1F0CFA08" w14:textId="77777777" w:rsidTr="000514E9">
        <w:trPr>
          <w:trHeight w:val="535"/>
        </w:trPr>
        <w:tc>
          <w:tcPr>
            <w:tcW w:w="1869" w:type="dxa"/>
          </w:tcPr>
          <w:p w14:paraId="06268351" w14:textId="618C1AA0" w:rsidR="006927A8" w:rsidRP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Избранное</w:t>
            </w:r>
          </w:p>
        </w:tc>
        <w:tc>
          <w:tcPr>
            <w:tcW w:w="1869" w:type="dxa"/>
          </w:tcPr>
          <w:p w14:paraId="0E887C11" w14:textId="492ED5D6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250C5026" w14:textId="730DEFE0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646B8F94" w14:textId="56CA2ABD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авторизовался</w:t>
            </w:r>
          </w:p>
        </w:tc>
        <w:tc>
          <w:tcPr>
            <w:tcW w:w="1869" w:type="dxa"/>
          </w:tcPr>
          <w:p w14:paraId="0D700F70" w14:textId="77777777" w:rsidR="006927A8" w:rsidRDefault="006927A8" w:rsidP="006927A8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</w:p>
        </w:tc>
      </w:tr>
    </w:tbl>
    <w:p w14:paraId="1B675DA5" w14:textId="2C7A67A2" w:rsidR="00F15D67" w:rsidRDefault="00F15D67" w:rsidP="000514E9">
      <w:pPr>
        <w:spacing w:before="240"/>
        <w:jc w:val="center"/>
        <w:rPr>
          <w:rFonts w:ascii="Comic Sans MS" w:eastAsiaTheme="minorEastAsia" w:hAnsi="Comic Sans MS"/>
          <w:color w:val="FF0000"/>
          <w:lang w:eastAsia="ru-RU"/>
        </w:rPr>
      </w:pPr>
      <w:r w:rsidRPr="00F15D67">
        <w:rPr>
          <w:rFonts w:ascii="Comic Sans MS" w:eastAsiaTheme="minorEastAsia" w:hAnsi="Comic Sans MS"/>
          <w:color w:val="FF0000"/>
          <w:lang w:eastAsia="ru-RU"/>
        </w:rPr>
        <w:t>Макет страницы профиль</w:t>
      </w:r>
    </w:p>
    <w:p w14:paraId="43953FA0" w14:textId="37C7CD7D" w:rsidR="00543BCC" w:rsidRPr="000514E9" w:rsidRDefault="003936CD" w:rsidP="000514E9">
      <w:pPr>
        <w:spacing w:before="240" w:after="240"/>
        <w:jc w:val="center"/>
        <w:rPr>
          <w:rFonts w:ascii="Comic Sans MS" w:eastAsiaTheme="minorEastAsia" w:hAnsi="Comic Sans MS"/>
          <w:color w:val="FF0000"/>
          <w:lang w:eastAsia="ru-RU"/>
        </w:rPr>
      </w:pPr>
      <w:r>
        <w:object w:dxaOrig="16245" w:dyaOrig="11221" w14:anchorId="2DA94133">
          <v:shape id="_x0000_i1027" type="#_x0000_t75" style="width:466.8pt;height:322.8pt" o:ole="">
            <v:imagedata r:id="rId13" o:title=""/>
          </v:shape>
          <o:OLEObject Type="Embed" ProgID="Visio.Drawing.15" ShapeID="_x0000_i1027" DrawAspect="Content" ObjectID="_1764449585" r:id="rId14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D666D9" w14:paraId="5DC7F5C0" w14:textId="77777777" w:rsidTr="00352546">
        <w:tc>
          <w:tcPr>
            <w:tcW w:w="1869" w:type="dxa"/>
          </w:tcPr>
          <w:p w14:paraId="106E4DAF" w14:textId="65F42D66" w:rsidR="00D666D9" w:rsidRDefault="00D666D9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Аккаунт</w:t>
            </w:r>
          </w:p>
        </w:tc>
        <w:tc>
          <w:tcPr>
            <w:tcW w:w="1869" w:type="dxa"/>
          </w:tcPr>
          <w:p w14:paraId="72A6F08A" w14:textId="1556DCE1" w:rsidR="00D666D9" w:rsidRDefault="00D666D9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Форма</w:t>
            </w:r>
          </w:p>
        </w:tc>
        <w:tc>
          <w:tcPr>
            <w:tcW w:w="1869" w:type="dxa"/>
          </w:tcPr>
          <w:p w14:paraId="0966C04B" w14:textId="2396867E" w:rsidR="00D666D9" w:rsidRDefault="00D666D9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тем, кто не вошел в аккаунт</w:t>
            </w:r>
          </w:p>
        </w:tc>
        <w:tc>
          <w:tcPr>
            <w:tcW w:w="1869" w:type="dxa"/>
          </w:tcPr>
          <w:p w14:paraId="45EBAEEC" w14:textId="36C22D7E" w:rsidR="00D666D9" w:rsidRDefault="00D666D9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всем</w:t>
            </w:r>
          </w:p>
        </w:tc>
        <w:tc>
          <w:tcPr>
            <w:tcW w:w="1869" w:type="dxa"/>
          </w:tcPr>
          <w:p w14:paraId="7DA27DFB" w14:textId="395026FD" w:rsidR="00D666D9" w:rsidRDefault="00D666D9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ри заполнении этой формы</w:t>
            </w:r>
            <w:r w:rsidR="00C43194">
              <w:rPr>
                <w:rFonts w:ascii="Comic Sans MS" w:hAnsi="Comic Sans MS" w:cs="Times New Roman"/>
                <w:sz w:val="20"/>
                <w:szCs w:val="20"/>
              </w:rPr>
              <w:t xml:space="preserve">, открывается окно с аккаунтом пользователя и кнопкой обратная связь </w:t>
            </w:r>
          </w:p>
        </w:tc>
      </w:tr>
      <w:tr w:rsidR="00C43194" w14:paraId="73CAEF69" w14:textId="77777777" w:rsidTr="00352546">
        <w:tc>
          <w:tcPr>
            <w:tcW w:w="1869" w:type="dxa"/>
          </w:tcPr>
          <w:p w14:paraId="4B5DB2E2" w14:textId="108D821E" w:rsidR="00C43194" w:rsidRDefault="00C43194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аши вопросы и пожелания</w:t>
            </w:r>
          </w:p>
        </w:tc>
        <w:tc>
          <w:tcPr>
            <w:tcW w:w="1869" w:type="dxa"/>
          </w:tcPr>
          <w:p w14:paraId="64A47844" w14:textId="4FF2B117" w:rsidR="00C43194" w:rsidRDefault="00C43194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Форма</w:t>
            </w:r>
          </w:p>
        </w:tc>
        <w:tc>
          <w:tcPr>
            <w:tcW w:w="1869" w:type="dxa"/>
          </w:tcPr>
          <w:p w14:paraId="14A6C5B0" w14:textId="548A2630" w:rsidR="00C43194" w:rsidRDefault="00C43194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тем, кто вошел в аккаунт</w:t>
            </w:r>
          </w:p>
        </w:tc>
        <w:tc>
          <w:tcPr>
            <w:tcW w:w="1869" w:type="dxa"/>
          </w:tcPr>
          <w:p w14:paraId="5CFAA383" w14:textId="1179AD42" w:rsidR="00C43194" w:rsidRDefault="00C43194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165FC9BC" w14:textId="19EC32BE" w:rsidR="00C43194" w:rsidRDefault="00C43194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ри заполнении этой формы и ее отправки, она пропадет и появиться новое</w:t>
            </w:r>
            <w:r w:rsidR="008B7D2A">
              <w:rPr>
                <w:rFonts w:ascii="Comic Sans MS" w:hAnsi="Comic Sans MS" w:cs="Times New Roman"/>
                <w:sz w:val="20"/>
                <w:szCs w:val="20"/>
              </w:rPr>
              <w:t xml:space="preserve"> </w:t>
            </w:r>
            <w:r>
              <w:rPr>
                <w:rFonts w:ascii="Comic Sans MS" w:hAnsi="Comic Sans MS" w:cs="Times New Roman"/>
                <w:sz w:val="20"/>
                <w:szCs w:val="20"/>
              </w:rPr>
              <w:t>окно</w:t>
            </w:r>
            <w:r w:rsidR="008B7D2A">
              <w:rPr>
                <w:rFonts w:ascii="Comic Sans MS" w:hAnsi="Comic Sans MS" w:cs="Times New Roman"/>
                <w:sz w:val="20"/>
                <w:szCs w:val="20"/>
              </w:rPr>
              <w:t>,</w:t>
            </w:r>
            <w:r>
              <w:rPr>
                <w:rFonts w:ascii="Comic Sans MS" w:hAnsi="Comic Sans MS" w:cs="Times New Roman"/>
                <w:sz w:val="20"/>
                <w:szCs w:val="20"/>
              </w:rPr>
              <w:t xml:space="preserve"> в котором будет таймер, который ведет обратный отсчет </w:t>
            </w:r>
          </w:p>
        </w:tc>
      </w:tr>
      <w:tr w:rsidR="00C43194" w14:paraId="494EE1A8" w14:textId="77777777" w:rsidTr="00352546">
        <w:tc>
          <w:tcPr>
            <w:tcW w:w="1869" w:type="dxa"/>
          </w:tcPr>
          <w:p w14:paraId="7995BA42" w14:textId="43C063F4" w:rsidR="00C43194" w:rsidRDefault="0022130D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lastRenderedPageBreak/>
              <w:t>Фото</w:t>
            </w:r>
          </w:p>
        </w:tc>
        <w:tc>
          <w:tcPr>
            <w:tcW w:w="1869" w:type="dxa"/>
          </w:tcPr>
          <w:p w14:paraId="00177A61" w14:textId="6FB0640E" w:rsidR="00C43194" w:rsidRDefault="008B7D2A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а</w:t>
            </w:r>
          </w:p>
        </w:tc>
        <w:tc>
          <w:tcPr>
            <w:tcW w:w="1869" w:type="dxa"/>
          </w:tcPr>
          <w:p w14:paraId="1FBE8D38" w14:textId="4590D223" w:rsidR="00C43194" w:rsidRDefault="008B7D2A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6C3C56BD" w14:textId="15636A0F" w:rsidR="00C43194" w:rsidRDefault="008B7D2A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Доступна тем, кто вошел в аккаунт</w:t>
            </w:r>
          </w:p>
        </w:tc>
        <w:tc>
          <w:tcPr>
            <w:tcW w:w="1869" w:type="dxa"/>
          </w:tcPr>
          <w:p w14:paraId="61D87D61" w14:textId="7D605932" w:rsidR="00C43194" w:rsidRDefault="0022130D" w:rsidP="00D666D9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При нажатии можно изменить фото в профиле</w:t>
            </w:r>
          </w:p>
        </w:tc>
      </w:tr>
      <w:tr w:rsidR="008B7D2A" w14:paraId="24C02864" w14:textId="77777777" w:rsidTr="00352546">
        <w:tc>
          <w:tcPr>
            <w:tcW w:w="1869" w:type="dxa"/>
          </w:tcPr>
          <w:p w14:paraId="25017030" w14:textId="4244E75F" w:rsidR="008B7D2A" w:rsidRDefault="0022130D" w:rsidP="008B7D2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Настройки</w:t>
            </w:r>
          </w:p>
        </w:tc>
        <w:tc>
          <w:tcPr>
            <w:tcW w:w="1869" w:type="dxa"/>
          </w:tcPr>
          <w:p w14:paraId="433997B0" w14:textId="3A0D3D88" w:rsidR="008B7D2A" w:rsidRDefault="008B7D2A" w:rsidP="008B7D2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Кнопк</w:t>
            </w:r>
            <w:r w:rsidR="0022130D">
              <w:rPr>
                <w:rFonts w:ascii="Comic Sans MS" w:hAnsi="Comic Sans MS" w:cs="Times New Roman"/>
                <w:sz w:val="20"/>
                <w:szCs w:val="20"/>
              </w:rPr>
              <w:t>и</w:t>
            </w:r>
          </w:p>
        </w:tc>
        <w:tc>
          <w:tcPr>
            <w:tcW w:w="1869" w:type="dxa"/>
          </w:tcPr>
          <w:p w14:paraId="137D01E6" w14:textId="26F72826" w:rsidR="008B7D2A" w:rsidRDefault="008B7D2A" w:rsidP="008B7D2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Видна всем</w:t>
            </w:r>
          </w:p>
        </w:tc>
        <w:tc>
          <w:tcPr>
            <w:tcW w:w="1869" w:type="dxa"/>
          </w:tcPr>
          <w:p w14:paraId="3DBE888E" w14:textId="584DBD31" w:rsidR="008B7D2A" w:rsidRDefault="008B7D2A" w:rsidP="008B7D2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 xml:space="preserve">Доступна </w:t>
            </w:r>
            <w:r w:rsidR="0022130D">
              <w:rPr>
                <w:rFonts w:ascii="Comic Sans MS" w:hAnsi="Comic Sans MS" w:cs="Times New Roman"/>
                <w:sz w:val="20"/>
                <w:szCs w:val="20"/>
              </w:rPr>
              <w:t>тем, кто вошел в аккаунт</w:t>
            </w:r>
          </w:p>
        </w:tc>
        <w:tc>
          <w:tcPr>
            <w:tcW w:w="1869" w:type="dxa"/>
          </w:tcPr>
          <w:p w14:paraId="51898BAC" w14:textId="594698C1" w:rsidR="008B7D2A" w:rsidRDefault="0022130D" w:rsidP="008B7D2A">
            <w:pPr>
              <w:jc w:val="both"/>
              <w:rPr>
                <w:rFonts w:ascii="Comic Sans MS" w:hAnsi="Comic Sans MS" w:cs="Times New Roman"/>
                <w:sz w:val="20"/>
                <w:szCs w:val="20"/>
              </w:rPr>
            </w:pPr>
            <w:r>
              <w:rPr>
                <w:rFonts w:ascii="Comic Sans MS" w:hAnsi="Comic Sans MS" w:cs="Times New Roman"/>
                <w:sz w:val="20"/>
                <w:szCs w:val="20"/>
              </w:rPr>
              <w:t>С помощью них можно настроить аккаунт, и темы приложения</w:t>
            </w:r>
          </w:p>
        </w:tc>
      </w:tr>
    </w:tbl>
    <w:p w14:paraId="19040FAB" w14:textId="0F598466" w:rsidR="00352546" w:rsidRDefault="00352546" w:rsidP="00D666D9">
      <w:pPr>
        <w:spacing w:after="0"/>
        <w:jc w:val="both"/>
        <w:rPr>
          <w:rFonts w:ascii="Comic Sans MS" w:hAnsi="Comic Sans MS" w:cs="Times New Roman"/>
          <w:sz w:val="20"/>
          <w:szCs w:val="20"/>
        </w:rPr>
      </w:pPr>
    </w:p>
    <w:p w14:paraId="0D860053" w14:textId="4B300C17" w:rsidR="00F15D67" w:rsidRPr="0022130D" w:rsidRDefault="00F15D67" w:rsidP="0022130D">
      <w:pPr>
        <w:jc w:val="center"/>
        <w:rPr>
          <w:rFonts w:ascii="Comic Sans MS" w:hAnsi="Comic Sans MS" w:cs="Times New Roman"/>
          <w:sz w:val="20"/>
          <w:szCs w:val="20"/>
        </w:rPr>
      </w:pPr>
      <w:r w:rsidRPr="00F15D67">
        <w:rPr>
          <w:rFonts w:ascii="Times New Roman" w:hAnsi="Times New Roman" w:cs="Times New Roman"/>
          <w:b/>
          <w:bCs/>
          <w:sz w:val="24"/>
          <w:szCs w:val="24"/>
        </w:rPr>
        <w:t>ДОКАЗАТЕЛЬСТВА</w:t>
      </w:r>
    </w:p>
    <w:p w14:paraId="46B4E415" w14:textId="3AE20FD4" w:rsidR="00EF3F6C" w:rsidRPr="00445B04" w:rsidRDefault="00EF3F6C" w:rsidP="00D666D9">
      <w:pPr>
        <w:spacing w:after="0"/>
        <w:jc w:val="both"/>
        <w:rPr>
          <w:rFonts w:ascii="Comic Sans MS" w:hAnsi="Comic Sans MS" w:cs="Times New Roman"/>
          <w:b/>
          <w:bCs/>
          <w:sz w:val="24"/>
          <w:szCs w:val="24"/>
        </w:rPr>
      </w:pPr>
      <w:r w:rsidRPr="00445B04">
        <w:rPr>
          <w:rFonts w:ascii="Comic Sans MS" w:hAnsi="Comic Sans MS" w:cs="Times New Roman"/>
          <w:b/>
          <w:bCs/>
          <w:sz w:val="24"/>
          <w:szCs w:val="24"/>
        </w:rPr>
        <w:t>Принцип простоты</w:t>
      </w:r>
    </w:p>
    <w:p w14:paraId="4DD5BC49" w14:textId="5911CFB5" w:rsidR="00EF3F6C" w:rsidRDefault="00EF3F6C" w:rsidP="00445B04">
      <w:pPr>
        <w:spacing w:before="240" w:after="240"/>
        <w:jc w:val="both"/>
        <w:rPr>
          <w:rFonts w:ascii="Comic Sans MS" w:hAnsi="Comic Sans MS" w:cs="Times New Roman"/>
          <w:sz w:val="20"/>
          <w:szCs w:val="20"/>
        </w:rPr>
      </w:pPr>
      <w:r w:rsidRPr="00EF3F6C">
        <w:rPr>
          <w:rFonts w:ascii="Comic Sans MS" w:hAnsi="Comic Sans MS" w:cs="Times New Roman"/>
          <w:sz w:val="20"/>
          <w:szCs w:val="20"/>
        </w:rPr>
        <w:t xml:space="preserve"> Наиболее распространенные операции должны выполняться максимально просто</w:t>
      </w:r>
      <w:r>
        <w:rPr>
          <w:rFonts w:ascii="Comic Sans MS" w:hAnsi="Comic Sans MS" w:cs="Times New Roman"/>
          <w:sz w:val="20"/>
          <w:szCs w:val="20"/>
        </w:rPr>
        <w:t>. На главной странице присутствует кнопка поиск,</w:t>
      </w:r>
      <w:r w:rsidR="006927A8">
        <w:rPr>
          <w:rFonts w:ascii="Comic Sans MS" w:hAnsi="Comic Sans MS" w:cs="Times New Roman"/>
          <w:sz w:val="20"/>
          <w:szCs w:val="20"/>
        </w:rPr>
        <w:t xml:space="preserve"> нажимая на которую открывается окно с поиском</w:t>
      </w:r>
      <w:r>
        <w:rPr>
          <w:rFonts w:ascii="Comic Sans MS" w:hAnsi="Comic Sans MS" w:cs="Times New Roman"/>
          <w:sz w:val="20"/>
          <w:szCs w:val="20"/>
        </w:rPr>
        <w:t>, также в этом окне присутствует кнопка фильтр</w:t>
      </w:r>
      <w:r w:rsidR="008E4FD1">
        <w:rPr>
          <w:rFonts w:ascii="Comic Sans MS" w:hAnsi="Comic Sans MS" w:cs="Times New Roman"/>
          <w:sz w:val="20"/>
          <w:szCs w:val="20"/>
        </w:rPr>
        <w:t>, которая выполняется сложнее.</w:t>
      </w:r>
    </w:p>
    <w:p w14:paraId="49E80311" w14:textId="4DA9FC57" w:rsidR="00EF3F6C" w:rsidRPr="00445B04" w:rsidRDefault="00EF3F6C" w:rsidP="00445B04">
      <w:pPr>
        <w:spacing w:before="240" w:after="240"/>
        <w:jc w:val="both"/>
        <w:rPr>
          <w:rFonts w:ascii="Comic Sans MS" w:hAnsi="Comic Sans MS" w:cs="Times New Roman"/>
          <w:b/>
          <w:bCs/>
          <w:sz w:val="24"/>
          <w:szCs w:val="24"/>
        </w:rPr>
      </w:pPr>
      <w:r w:rsidRPr="00445B04">
        <w:rPr>
          <w:rFonts w:ascii="Comic Sans MS" w:hAnsi="Comic Sans MS" w:cs="Times New Roman"/>
          <w:b/>
          <w:bCs/>
          <w:sz w:val="24"/>
          <w:szCs w:val="24"/>
        </w:rPr>
        <w:t>Принцип видимости</w:t>
      </w:r>
    </w:p>
    <w:p w14:paraId="7838EF1B" w14:textId="4511F440" w:rsidR="00EF3F6C" w:rsidRDefault="00EF3F6C" w:rsidP="00445B04">
      <w:pPr>
        <w:spacing w:after="240"/>
        <w:jc w:val="both"/>
        <w:rPr>
          <w:rFonts w:ascii="Comic Sans MS" w:hAnsi="Comic Sans MS" w:cs="Times New Roman"/>
          <w:sz w:val="20"/>
          <w:szCs w:val="20"/>
        </w:rPr>
      </w:pPr>
      <w:r w:rsidRPr="00EF3F6C">
        <w:rPr>
          <w:rFonts w:ascii="Comic Sans MS" w:hAnsi="Comic Sans MS" w:cs="Times New Roman"/>
          <w:sz w:val="20"/>
          <w:szCs w:val="20"/>
        </w:rPr>
        <w:t>Все функции, необходимые для решения определенной задачи, должны быть видны, когда пользователь пытается ее решить.</w:t>
      </w:r>
      <w:r>
        <w:rPr>
          <w:rFonts w:ascii="Comic Sans MS" w:hAnsi="Comic Sans MS" w:cs="Times New Roman"/>
          <w:sz w:val="20"/>
          <w:szCs w:val="20"/>
        </w:rPr>
        <w:t xml:space="preserve"> Например, на главной странице есть форма для авторизации, ее не нужно нигде искать что бы авторизоваться</w:t>
      </w:r>
      <w:r w:rsidR="008E4FD1">
        <w:rPr>
          <w:rFonts w:ascii="Comic Sans MS" w:hAnsi="Comic Sans MS" w:cs="Times New Roman"/>
          <w:sz w:val="20"/>
          <w:szCs w:val="20"/>
        </w:rPr>
        <w:t>.</w:t>
      </w:r>
      <w:r w:rsidR="006927A8">
        <w:rPr>
          <w:rFonts w:ascii="Comic Sans MS" w:hAnsi="Comic Sans MS" w:cs="Times New Roman"/>
          <w:sz w:val="20"/>
          <w:szCs w:val="20"/>
        </w:rPr>
        <w:t xml:space="preserve"> Заполнив эту форму, можно будет воспользоваться функцией </w:t>
      </w:r>
      <w:r w:rsidR="00247169">
        <w:rPr>
          <w:rFonts w:ascii="Comic Sans MS" w:hAnsi="Comic Sans MS" w:cs="Times New Roman"/>
          <w:sz w:val="20"/>
          <w:szCs w:val="20"/>
        </w:rPr>
        <w:t>история заказов</w:t>
      </w:r>
      <w:r>
        <w:rPr>
          <w:rFonts w:ascii="Comic Sans MS" w:hAnsi="Comic Sans MS" w:cs="Times New Roman"/>
          <w:sz w:val="20"/>
          <w:szCs w:val="20"/>
        </w:rPr>
        <w:t xml:space="preserve"> </w:t>
      </w:r>
    </w:p>
    <w:p w14:paraId="75F8816A" w14:textId="4C8D678D" w:rsidR="00EF3F6C" w:rsidRPr="00445B04" w:rsidRDefault="00EF3F6C" w:rsidP="00445B04">
      <w:pPr>
        <w:spacing w:after="240"/>
        <w:jc w:val="both"/>
        <w:rPr>
          <w:rFonts w:ascii="Comic Sans MS" w:hAnsi="Comic Sans MS" w:cs="Times New Roman"/>
          <w:b/>
          <w:bCs/>
          <w:sz w:val="24"/>
          <w:szCs w:val="24"/>
        </w:rPr>
      </w:pPr>
      <w:r w:rsidRPr="00445B04">
        <w:rPr>
          <w:rFonts w:ascii="Comic Sans MS" w:hAnsi="Comic Sans MS" w:cs="Times New Roman"/>
          <w:b/>
          <w:bCs/>
          <w:sz w:val="24"/>
          <w:szCs w:val="24"/>
        </w:rPr>
        <w:t>Принцип повторного использования</w:t>
      </w:r>
    </w:p>
    <w:p w14:paraId="51021F27" w14:textId="5CD424AC" w:rsidR="0022130D" w:rsidRDefault="0022130D" w:rsidP="00D666D9">
      <w:pPr>
        <w:spacing w:after="0"/>
        <w:jc w:val="both"/>
        <w:rPr>
          <w:rFonts w:ascii="Comic Sans MS" w:hAnsi="Comic Sans MS" w:cs="Times New Roman"/>
          <w:sz w:val="20"/>
          <w:szCs w:val="20"/>
        </w:rPr>
      </w:pPr>
      <w:r w:rsidRPr="0022130D">
        <w:rPr>
          <w:rFonts w:ascii="Comic Sans MS" w:hAnsi="Comic Sans MS" w:cs="Times New Roman"/>
          <w:sz w:val="20"/>
          <w:szCs w:val="20"/>
        </w:rPr>
        <w:t xml:space="preserve">Все меню, которое пользователь видит вначале остаётся </w:t>
      </w:r>
      <w:r>
        <w:rPr>
          <w:rFonts w:ascii="Comic Sans MS" w:hAnsi="Comic Sans MS" w:cs="Times New Roman"/>
          <w:sz w:val="20"/>
          <w:szCs w:val="20"/>
        </w:rPr>
        <w:t>после</w:t>
      </w:r>
      <w:r w:rsidRPr="0022130D">
        <w:rPr>
          <w:rFonts w:ascii="Comic Sans MS" w:hAnsi="Comic Sans MS" w:cs="Times New Roman"/>
          <w:sz w:val="20"/>
          <w:szCs w:val="20"/>
        </w:rPr>
        <w:t xml:space="preserve"> любых действи</w:t>
      </w:r>
      <w:r>
        <w:rPr>
          <w:rFonts w:ascii="Comic Sans MS" w:hAnsi="Comic Sans MS" w:cs="Times New Roman"/>
          <w:sz w:val="20"/>
          <w:szCs w:val="20"/>
        </w:rPr>
        <w:t>й</w:t>
      </w:r>
      <w:r w:rsidRPr="0022130D">
        <w:rPr>
          <w:rFonts w:ascii="Comic Sans MS" w:hAnsi="Comic Sans MS" w:cs="Times New Roman"/>
          <w:sz w:val="20"/>
          <w:szCs w:val="20"/>
        </w:rPr>
        <w:t xml:space="preserve"> пользователя</w:t>
      </w:r>
      <w:r>
        <w:rPr>
          <w:rFonts w:ascii="Comic Sans MS" w:hAnsi="Comic Sans MS" w:cs="Times New Roman"/>
          <w:sz w:val="20"/>
          <w:szCs w:val="20"/>
        </w:rPr>
        <w:t xml:space="preserve"> (Кроме Регистрации)</w:t>
      </w:r>
      <w:r w:rsidRPr="0022130D">
        <w:rPr>
          <w:rFonts w:ascii="Comic Sans MS" w:hAnsi="Comic Sans MS" w:cs="Times New Roman"/>
          <w:sz w:val="20"/>
          <w:szCs w:val="20"/>
        </w:rPr>
        <w:t xml:space="preserve">. </w:t>
      </w:r>
      <w:r>
        <w:rPr>
          <w:rFonts w:ascii="Comic Sans MS" w:hAnsi="Comic Sans MS" w:cs="Times New Roman"/>
          <w:sz w:val="20"/>
          <w:szCs w:val="20"/>
        </w:rPr>
        <w:t>В</w:t>
      </w:r>
      <w:r w:rsidRPr="0022130D">
        <w:rPr>
          <w:rFonts w:ascii="Comic Sans MS" w:hAnsi="Comic Sans MS" w:cs="Times New Roman"/>
          <w:sz w:val="20"/>
          <w:szCs w:val="20"/>
        </w:rPr>
        <w:t>ыполн</w:t>
      </w:r>
      <w:r>
        <w:rPr>
          <w:rFonts w:ascii="Comic Sans MS" w:hAnsi="Comic Sans MS" w:cs="Times New Roman"/>
          <w:sz w:val="20"/>
          <w:szCs w:val="20"/>
        </w:rPr>
        <w:t>яется</w:t>
      </w:r>
      <w:r w:rsidRPr="0022130D">
        <w:rPr>
          <w:rFonts w:ascii="Comic Sans MS" w:hAnsi="Comic Sans MS" w:cs="Times New Roman"/>
          <w:sz w:val="20"/>
          <w:szCs w:val="20"/>
        </w:rPr>
        <w:t xml:space="preserve"> принцип повторного пользования.</w:t>
      </w:r>
    </w:p>
    <w:p w14:paraId="518FCA20" w14:textId="77777777" w:rsidR="00247169" w:rsidRDefault="00247169" w:rsidP="00D666D9">
      <w:pPr>
        <w:spacing w:after="0"/>
        <w:jc w:val="both"/>
        <w:rPr>
          <w:rFonts w:ascii="Comic Sans MS" w:hAnsi="Comic Sans MS" w:cs="Times New Roman"/>
          <w:sz w:val="20"/>
          <w:szCs w:val="20"/>
        </w:rPr>
      </w:pPr>
      <w:bookmarkStart w:id="3" w:name="_GoBack"/>
      <w:bookmarkEnd w:id="3"/>
    </w:p>
    <w:p w14:paraId="5A3D7171" w14:textId="3A8665F4" w:rsidR="00445B04" w:rsidRPr="00445B04" w:rsidRDefault="00445B04" w:rsidP="00D666D9">
      <w:pPr>
        <w:spacing w:after="0"/>
        <w:jc w:val="both"/>
        <w:rPr>
          <w:rFonts w:ascii="Comic Sans MS" w:hAnsi="Comic Sans MS" w:cs="Times New Roman"/>
          <w:b/>
          <w:bCs/>
          <w:sz w:val="20"/>
          <w:szCs w:val="20"/>
        </w:rPr>
      </w:pPr>
      <w:r w:rsidRPr="00445B04">
        <w:rPr>
          <w:rFonts w:ascii="Comic Sans MS" w:hAnsi="Comic Sans MS" w:cs="Times New Roman"/>
          <w:b/>
          <w:bCs/>
          <w:sz w:val="32"/>
          <w:szCs w:val="32"/>
        </w:rPr>
        <w:t>Вывод</w:t>
      </w:r>
    </w:p>
    <w:p w14:paraId="69A615BD" w14:textId="77C857AF" w:rsidR="00445B04" w:rsidRPr="00877942" w:rsidRDefault="00445B04" w:rsidP="00D666D9">
      <w:pPr>
        <w:spacing w:after="0"/>
        <w:jc w:val="both"/>
        <w:rPr>
          <w:rFonts w:ascii="Comic Sans MS" w:hAnsi="Comic Sans MS" w:cs="Times New Roman"/>
          <w:sz w:val="20"/>
          <w:szCs w:val="20"/>
        </w:rPr>
      </w:pPr>
      <w:r>
        <w:rPr>
          <w:rFonts w:ascii="Comic Sans MS" w:hAnsi="Comic Sans MS" w:cs="Times New Roman"/>
          <w:sz w:val="20"/>
          <w:szCs w:val="20"/>
        </w:rPr>
        <w:t>В ходе этой работы я научилась делать макеты сайтов, правильно располагать кнопки, и пользоваться принципами</w:t>
      </w:r>
      <w:r w:rsidR="00F15D67">
        <w:rPr>
          <w:rFonts w:ascii="Comic Sans MS" w:hAnsi="Comic Sans MS" w:cs="Times New Roman"/>
          <w:sz w:val="20"/>
          <w:szCs w:val="20"/>
        </w:rPr>
        <w:t xml:space="preserve"> для создания сайта.</w:t>
      </w:r>
    </w:p>
    <w:sectPr w:rsidR="00445B04" w:rsidRPr="0087794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CF1D5B" w14:textId="77777777" w:rsidR="00F15D67" w:rsidRDefault="00F15D67" w:rsidP="00F15D67">
      <w:pPr>
        <w:spacing w:after="0" w:line="240" w:lineRule="auto"/>
      </w:pPr>
      <w:r>
        <w:separator/>
      </w:r>
    </w:p>
  </w:endnote>
  <w:endnote w:type="continuationSeparator" w:id="0">
    <w:p w14:paraId="63215051" w14:textId="77777777" w:rsidR="00F15D67" w:rsidRDefault="00F15D67" w:rsidP="00F15D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829E04" w14:textId="77777777" w:rsidR="00F15D67" w:rsidRDefault="00F15D67" w:rsidP="00F15D67">
      <w:pPr>
        <w:spacing w:after="0" w:line="240" w:lineRule="auto"/>
      </w:pPr>
      <w:r>
        <w:separator/>
      </w:r>
    </w:p>
  </w:footnote>
  <w:footnote w:type="continuationSeparator" w:id="0">
    <w:p w14:paraId="3B2C9897" w14:textId="77777777" w:rsidR="00F15D67" w:rsidRDefault="00F15D67" w:rsidP="00F15D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8C32DE"/>
    <w:multiLevelType w:val="hybridMultilevel"/>
    <w:tmpl w:val="D2907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942AC"/>
    <w:multiLevelType w:val="hybridMultilevel"/>
    <w:tmpl w:val="F8405022"/>
    <w:lvl w:ilvl="0" w:tplc="FF0617E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69785CBC"/>
    <w:multiLevelType w:val="hybridMultilevel"/>
    <w:tmpl w:val="7CE87072"/>
    <w:lvl w:ilvl="0" w:tplc="2812BD34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698A"/>
    <w:rsid w:val="000514E9"/>
    <w:rsid w:val="000E6933"/>
    <w:rsid w:val="00137BF3"/>
    <w:rsid w:val="00164F6C"/>
    <w:rsid w:val="0022130D"/>
    <w:rsid w:val="00247169"/>
    <w:rsid w:val="0027173B"/>
    <w:rsid w:val="00280D1A"/>
    <w:rsid w:val="00352546"/>
    <w:rsid w:val="003936CD"/>
    <w:rsid w:val="0041635D"/>
    <w:rsid w:val="00445B04"/>
    <w:rsid w:val="004560D2"/>
    <w:rsid w:val="00543BCC"/>
    <w:rsid w:val="00576FE0"/>
    <w:rsid w:val="0059712A"/>
    <w:rsid w:val="005F3CAD"/>
    <w:rsid w:val="005F7EE4"/>
    <w:rsid w:val="0066773E"/>
    <w:rsid w:val="00670A5B"/>
    <w:rsid w:val="006927A8"/>
    <w:rsid w:val="00693760"/>
    <w:rsid w:val="006A580C"/>
    <w:rsid w:val="007D072B"/>
    <w:rsid w:val="00820C5A"/>
    <w:rsid w:val="00877942"/>
    <w:rsid w:val="008B7D2A"/>
    <w:rsid w:val="008E4FD1"/>
    <w:rsid w:val="00927B94"/>
    <w:rsid w:val="00A601A5"/>
    <w:rsid w:val="00BF698A"/>
    <w:rsid w:val="00C43194"/>
    <w:rsid w:val="00C70E2E"/>
    <w:rsid w:val="00C920D4"/>
    <w:rsid w:val="00CB1CFC"/>
    <w:rsid w:val="00CD64E5"/>
    <w:rsid w:val="00D54CC9"/>
    <w:rsid w:val="00D666D9"/>
    <w:rsid w:val="00D75F25"/>
    <w:rsid w:val="00DB72E5"/>
    <w:rsid w:val="00DC4FC4"/>
    <w:rsid w:val="00E61BB6"/>
    <w:rsid w:val="00EA4A38"/>
    <w:rsid w:val="00EA5EF0"/>
    <w:rsid w:val="00EF3F6C"/>
    <w:rsid w:val="00F02407"/>
    <w:rsid w:val="00F05E5A"/>
    <w:rsid w:val="00F15D67"/>
    <w:rsid w:val="00F73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5658E0D"/>
  <w15:chartTrackingRefBased/>
  <w15:docId w15:val="{6119122C-2577-4CBE-984F-7355EB365F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7EE4"/>
    <w:pPr>
      <w:ind w:left="720"/>
      <w:contextualSpacing/>
    </w:pPr>
  </w:style>
  <w:style w:type="table" w:styleId="a4">
    <w:name w:val="Table Grid"/>
    <w:basedOn w:val="a1"/>
    <w:uiPriority w:val="39"/>
    <w:rsid w:val="003525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F15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15D67"/>
  </w:style>
  <w:style w:type="paragraph" w:styleId="a7">
    <w:name w:val="footer"/>
    <w:basedOn w:val="a"/>
    <w:link w:val="a8"/>
    <w:uiPriority w:val="99"/>
    <w:unhideWhenUsed/>
    <w:rsid w:val="00F15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15D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15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9713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56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7AE35C-2481-4932-A712-38BE7E22C3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7</Pages>
  <Words>761</Words>
  <Characters>434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</dc:creator>
  <cp:keywords/>
  <dc:description/>
  <cp:lastModifiedBy>Кира Бикина</cp:lastModifiedBy>
  <cp:revision>17</cp:revision>
  <dcterms:created xsi:type="dcterms:W3CDTF">2023-11-13T08:13:00Z</dcterms:created>
  <dcterms:modified xsi:type="dcterms:W3CDTF">2023-12-18T21:07:00Z</dcterms:modified>
</cp:coreProperties>
</file>